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16C61" w:rsidRDefault="00BF1061">
      <w:r>
        <w:object w:dxaOrig="16006" w:dyaOrig="12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25pt;height:396pt" o:ole="">
            <v:imagedata r:id="rId5" o:title=""/>
          </v:shape>
          <o:OLEObject Type="Embed" ProgID="Visio.Drawing.11" ShapeID="_x0000_i1025" DrawAspect="Content" ObjectID="_1716797326" r:id="rId6"/>
        </w:object>
      </w:r>
      <w:bookmarkEnd w:id="0"/>
    </w:p>
    <w:sectPr w:rsidR="00216C61" w:rsidSect="00BF1061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1061"/>
    <w:rsid w:val="00216C61"/>
    <w:rsid w:val="00BF10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22-06-15T08:21:00Z</dcterms:created>
  <dcterms:modified xsi:type="dcterms:W3CDTF">2022-06-15T08:22:00Z</dcterms:modified>
</cp:coreProperties>
</file>